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CF0377" w14:textId="66CB2F19" w:rsidR="0722FFD3" w:rsidRDefault="007E0232" w:rsidP="00DE180B">
      <w:pPr>
        <w:pStyle w:val="Heading1"/>
      </w:pPr>
      <w:r>
        <w:t xml:space="preserve">Chapter 1: </w:t>
      </w:r>
      <w:r w:rsidR="57A6D48C">
        <w:t xml:space="preserve">Tour of WICED </w:t>
      </w:r>
      <w:r w:rsidR="00ED0FED">
        <w:t>WiFi</w:t>
      </w:r>
    </w:p>
    <w:p w14:paraId="4C506D38" w14:textId="0AC3EC24" w:rsidR="00C61F72" w:rsidRDefault="00C61F72" w:rsidP="00C61F72">
      <w:pPr>
        <w:pStyle w:val="Heading2"/>
      </w:pPr>
      <w:r>
        <w:t>Objective</w:t>
      </w:r>
    </w:p>
    <w:p w14:paraId="2C425DEF" w14:textId="4E1C344D"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061B4F">
        <w:t xml:space="preserve">s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0" w:name="_Ref473018303"/>
      <w:r>
        <w:t>First Look</w:t>
      </w:r>
      <w:bookmarkEnd w:id="0"/>
    </w:p>
    <w:p w14:paraId="10B41C2E" w14:textId="1142C3CD" w:rsidR="00833827" w:rsidRDefault="00833827" w:rsidP="00833827">
      <w:r>
        <w:t xml:space="preserve">The WICED </w:t>
      </w:r>
      <w:r w:rsidR="0080377C">
        <w:t>software tool is called “WICED Studio”</w:t>
      </w:r>
      <w:r w:rsidR="009C1760">
        <w:t xml:space="preserve"> and it is based on Eclipse</w:t>
      </w:r>
      <w:r w:rsidR="0080377C">
        <w:t xml:space="preserve">. When you install it, you will be asked for which platform you want to use. We will use </w:t>
      </w:r>
      <w:r w:rsidR="0080377C" w:rsidRPr="00213205">
        <w:rPr>
          <w:i/>
        </w:rPr>
        <w:t>43xxx_WiFi</w:t>
      </w:r>
      <w:r w:rsidR="0080377C">
        <w:t xml:space="preserve"> for this class, but if you used a different selection don’t worry – you can change it easily from inside the tool as we will show you later.</w:t>
      </w:r>
    </w:p>
    <w:p w14:paraId="2DEF8041" w14:textId="16B4ACA1" w:rsidR="00213205" w:rsidRDefault="00213205" w:rsidP="00213205">
      <w:pPr>
        <w:jc w:val="center"/>
      </w:pPr>
      <w:r>
        <w:rPr>
          <w:noProof/>
        </w:rPr>
        <mc:AlternateContent>
          <mc:Choice Requires="wps">
            <w:drawing>
              <wp:anchor distT="0" distB="0" distL="114300" distR="114300" simplePos="0" relativeHeight="251666432" behindDoc="0" locked="0" layoutInCell="1" allowOverlap="1" wp14:anchorId="2C4F4ED7" wp14:editId="4D240D66">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A1AF21"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r>
        <w:rPr>
          <w:noProof/>
        </w:rPr>
        <w:drawing>
          <wp:inline distT="0" distB="0" distL="0" distR="0" wp14:anchorId="3E85480F" wp14:editId="17255E6A">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p>
    <w:p w14:paraId="1452D77F" w14:textId="68BD0715"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Users\&lt;UserName&gt;\AppData\Local\WICED</w:t>
      </w:r>
      <w:r w:rsidR="003C5837">
        <w:rPr>
          <w:i/>
        </w:rPr>
        <w:t>.</w:t>
      </w:r>
      <w:r w:rsidR="003C5837">
        <w:t xml:space="preserve"> </w:t>
      </w:r>
      <w:r w:rsidR="007D7BDB">
        <w:t>As a part of installing WICED Studio</w:t>
      </w:r>
      <w:r w:rsidR="003C5837">
        <w:t>, an</w:t>
      </w:r>
      <w:r w:rsidR="00F45DB3">
        <w:t xml:space="preserve"> SDK </w:t>
      </w:r>
      <w:r w:rsidR="002D3353">
        <w:t>w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Users\&lt;UserName&gt;\My Documents\WICED</w:t>
      </w:r>
      <w:r w:rsidR="002D0D3A" w:rsidRPr="00213205">
        <w:rPr>
          <w:i/>
        </w:rPr>
        <w:t>\WICED-</w:t>
      </w:r>
      <w:r w:rsidR="0080377C" w:rsidRPr="00213205">
        <w:rPr>
          <w:i/>
        </w:rPr>
        <w:t>Studio</w:t>
      </w:r>
      <w:r w:rsidR="002D0D3A" w:rsidRPr="00213205">
        <w:rPr>
          <w:i/>
        </w:rPr>
        <w:t>-&lt;version&gt;</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75A605B6" w14:textId="2B950ABA" w:rsidR="00BB616D" w:rsidRDefault="00833827" w:rsidP="00833827">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When you first open the program, you will see a window that looks like this:</w:t>
      </w:r>
      <w:r w:rsidR="00BB616D" w:rsidRPr="00BB616D">
        <w:t xml:space="preserve"> </w:t>
      </w:r>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2.85pt" o:ole="">
            <v:imagedata r:id="rId9" o:title=""/>
          </v:shape>
          <o:OLEObject Type="Embed" ProgID="Visio.Drawing.11" ShapeID="_x0000_i1025" DrawAspect="Content" ObjectID="_1546762949" r:id="rId10"/>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3AC647FE" w:rsidR="00213205" w:rsidRDefault="00213205" w:rsidP="00833827">
      <w:r>
        <w:t xml:space="preserve">The platform selection is shown inside a red box in the figure above. Use that dropdown if you need to change the platform. For this class we will be using </w:t>
      </w:r>
      <w:r w:rsidRPr="00213205">
        <w:rPr>
          <w:i/>
        </w:rPr>
        <w:t>43xxx_Wi-Fi</w:t>
      </w:r>
      <w:r>
        <w:t>.</w:t>
      </w:r>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lastRenderedPageBreak/>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32E045A6" w14:textId="595E0B51"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FB1D8A">
        <w:t>First Look</w:t>
      </w:r>
      <w:r w:rsidR="00FB1D8A">
        <w:fldChar w:fldCharType="end"/>
      </w:r>
      <w:r w:rsidR="00FB1D8A">
        <w:t xml:space="preserve"> section above for this location)</w:t>
      </w:r>
      <w:r w:rsidR="00350044">
        <w:rPr>
          <w:i/>
        </w:rPr>
        <w:t>.</w:t>
      </w:r>
    </w:p>
    <w:p w14:paraId="38B8E123" w14:textId="5883157A" w:rsidR="00EB3FCA" w:rsidRDefault="00EB3FCA" w:rsidP="0029288C">
      <w:r>
        <w:t>The README.txt file provides basic information about the SDK. This file is open by default in the editor window when the SDK is first opened. 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r>
        <w:rPr>
          <w:i/>
        </w:rPr>
        <w:t>snip</w:t>
      </w:r>
      <w:r w:rsidR="001A1723">
        <w:t>: These are short examples that typically demonstrate one feature</w:t>
      </w:r>
      <w:r w:rsidR="00B81951">
        <w:t>. For example:</w:t>
      </w:r>
      <w:r w:rsidR="001A1723">
        <w:t xml:space="preserve"> </w:t>
      </w:r>
    </w:p>
    <w:p w14:paraId="1FD0F86C" w14:textId="018D581B" w:rsidR="00262D9A" w:rsidRDefault="00B81951" w:rsidP="00262D9A">
      <w:pPr>
        <w:pStyle w:val="ListParagraph"/>
        <w:numPr>
          <w:ilvl w:val="1"/>
          <w:numId w:val="27"/>
        </w:numPr>
      </w:pPr>
      <w:r w:rsidRPr="00B81951">
        <w:rPr>
          <w:i/>
        </w:rPr>
        <w:t>s</w:t>
      </w:r>
      <w:r w:rsidR="00262D9A" w:rsidRPr="00B81951">
        <w:rPr>
          <w:i/>
        </w:rPr>
        <w:t>nip</w:t>
      </w:r>
      <w:r w:rsidR="00F37386">
        <w:t>\</w:t>
      </w:r>
      <w:r w:rsidR="00262D9A" w:rsidRPr="00B81951">
        <w:rPr>
          <w:i/>
        </w:rPr>
        <w:t>gpio</w:t>
      </w:r>
      <w:r w:rsidR="00262D9A">
        <w:t xml:space="preserve"> demonstrates </w:t>
      </w:r>
      <w:r>
        <w:t xml:space="preserve">GPIO use by </w:t>
      </w:r>
      <w:r w:rsidR="00262D9A">
        <w:t>reading buttons and blinking LEDs.</w:t>
      </w:r>
    </w:p>
    <w:p w14:paraId="28EA4040" w14:textId="273F9445" w:rsidR="00262D9A" w:rsidRDefault="00B81951" w:rsidP="00262D9A">
      <w:pPr>
        <w:pStyle w:val="ListParagraph"/>
        <w:numPr>
          <w:ilvl w:val="1"/>
          <w:numId w:val="27"/>
        </w:numPr>
      </w:pPr>
      <w:r>
        <w:rPr>
          <w:i/>
        </w:rPr>
        <w:t>s</w:t>
      </w:r>
      <w:r w:rsidR="00262D9A" w:rsidRPr="00B81951">
        <w:rPr>
          <w:i/>
        </w:rPr>
        <w:t>nip</w:t>
      </w:r>
      <w:r w:rsidR="00F37386">
        <w:rPr>
          <w:i/>
        </w:rPr>
        <w:t>\</w:t>
      </w:r>
      <w:r w:rsidR="00262D9A" w:rsidRPr="00B81951">
        <w:rPr>
          <w:i/>
        </w:rPr>
        <w:t>scan</w:t>
      </w:r>
      <w:r w:rsidR="00262D9A">
        <w:t xml:space="preserve"> scan</w:t>
      </w:r>
      <w:r>
        <w:t>s</w:t>
      </w:r>
      <w:r w:rsidR="00262D9A">
        <w:t xml:space="preserve"> for WiFi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r>
        <w:rPr>
          <w:i/>
        </w:rPr>
        <w:t>d</w:t>
      </w:r>
      <w:r w:rsidR="001A1723" w:rsidRPr="00CA1031">
        <w:rPr>
          <w:i/>
        </w:rPr>
        <w:t>emo</w:t>
      </w:r>
      <w:r w:rsidR="001A1723">
        <w:t>: These are more complex</w:t>
      </w:r>
      <w:r w:rsidR="00DA5292">
        <w:t xml:space="preserve"> and</w:t>
      </w:r>
      <w:r w:rsidR="001A1723">
        <w:t xml:space="preserve"> complete demonstrations</w:t>
      </w:r>
      <w:r w:rsidR="00F878E1">
        <w:t>. For example:</w:t>
      </w:r>
    </w:p>
    <w:p w14:paraId="0727D7C9" w14:textId="1034B22B" w:rsidR="00983752" w:rsidRDefault="00F37386" w:rsidP="00983752">
      <w:pPr>
        <w:pStyle w:val="ListParagraph"/>
        <w:numPr>
          <w:ilvl w:val="1"/>
          <w:numId w:val="27"/>
        </w:numPr>
      </w:pPr>
      <w:r>
        <w:rPr>
          <w:i/>
        </w:rPr>
        <w:t>demo\</w:t>
      </w:r>
      <w:r w:rsidR="00983752">
        <w:rPr>
          <w:i/>
        </w:rPr>
        <w:t>temp_control</w:t>
      </w:r>
      <w:r w:rsidR="00983752">
        <w:t xml:space="preserve"> demonstrates an application for </w:t>
      </w:r>
      <w:r w:rsidR="00D174DA">
        <w:t>controlling</w:t>
      </w:r>
      <w:r w:rsidR="00983752">
        <w:t xml:space="preserve"> and reporting temperatures.</w:t>
      </w:r>
    </w:p>
    <w:p w14:paraId="43814DF8" w14:textId="3915CF31" w:rsidR="00983752" w:rsidRDefault="00983752" w:rsidP="00983752">
      <w:pPr>
        <w:pStyle w:val="ListParagraph"/>
        <w:numPr>
          <w:ilvl w:val="1"/>
          <w:numId w:val="27"/>
        </w:numPr>
      </w:pPr>
      <w:r>
        <w:rPr>
          <w:i/>
        </w:rPr>
        <w:t>demo</w:t>
      </w:r>
      <w:r w:rsidR="00F37386">
        <w:rPr>
          <w:i/>
        </w:rPr>
        <w:t>\</w:t>
      </w:r>
      <w:r>
        <w:rPr>
          <w:i/>
        </w:rPr>
        <w:t>bt_smartbridge</w:t>
      </w:r>
      <w:r>
        <w:t xml:space="preserve"> demonstrates a Bluetooth to WiFi bridge.</w:t>
      </w:r>
    </w:p>
    <w:p w14:paraId="4A3F7061" w14:textId="1517F0D4" w:rsidR="001A1723" w:rsidRDefault="00F95AE4" w:rsidP="001A1723">
      <w:pPr>
        <w:pStyle w:val="ListParagraph"/>
        <w:numPr>
          <w:ilvl w:val="0"/>
          <w:numId w:val="27"/>
        </w:numPr>
      </w:pPr>
      <w:r>
        <w:rPr>
          <w:i/>
        </w:rPr>
        <w:t>test</w:t>
      </w:r>
      <w:r w:rsidR="001A1723">
        <w:t>: These are test and utility programs such as a console that allows you to scan for and connect to WiFi access points.</w:t>
      </w:r>
      <w:r w:rsidR="00551451">
        <w:t xml:space="preserve"> For example:</w:t>
      </w:r>
    </w:p>
    <w:p w14:paraId="5DC748CC" w14:textId="4D2C9F54" w:rsidR="00262D9A" w:rsidRPr="00EB3FCA" w:rsidRDefault="00F37386" w:rsidP="00262D9A">
      <w:pPr>
        <w:pStyle w:val="ListParagraph"/>
        <w:numPr>
          <w:ilvl w:val="1"/>
          <w:numId w:val="27"/>
        </w:numPr>
      </w:pPr>
      <w:r>
        <w:rPr>
          <w:i/>
        </w:rPr>
        <w:t>test\</w:t>
      </w:r>
      <w:r w:rsidR="00262D9A" w:rsidRPr="00551451">
        <w:rPr>
          <w:i/>
        </w:rPr>
        <w:t>console</w:t>
      </w:r>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lastRenderedPageBreak/>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iced_gpio”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502336BF">
            <wp:extent cx="5943600" cy="59042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5904230"/>
                    </a:xfrm>
                    <a:prstGeom prst="rect">
                      <a:avLst/>
                    </a:prstGeom>
                  </pic:spPr>
                </pic:pic>
              </a:graphicData>
            </a:graphic>
          </wp:inline>
        </w:drawing>
      </w:r>
    </w:p>
    <w:p w14:paraId="3A6C311C" w14:textId="054DC866" w:rsidR="007E0232" w:rsidRDefault="007E0232" w:rsidP="00EB3FCA">
      <w:pPr>
        <w:pStyle w:val="Heading5"/>
      </w:pPr>
      <w:r>
        <w:lastRenderedPageBreak/>
        <w:t>Platform</w:t>
      </w:r>
      <w:r w:rsidR="00EB3FCA">
        <w:t>s</w:t>
      </w:r>
    </w:p>
    <w:p w14:paraId="1C67CD6A" w14:textId="7FB51F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BCM94343W_AVN. That isn’t installed by default so we will have to copy </w:t>
      </w:r>
      <w:r w:rsidR="00F40B43">
        <w:t xml:space="preserve">over </w:t>
      </w:r>
      <w:r>
        <w:t>the platform files before using it</w:t>
      </w:r>
      <w:r w:rsidR="00BD2F1E">
        <w:t xml:space="preserve"> (this will be the first exercise in</w:t>
      </w:r>
      <w:r w:rsidR="00E236B9">
        <w:t xml:space="preserve"> Chapter 2</w:t>
      </w:r>
      <w:r w:rsidR="00BD2F1E">
        <w:t>)</w:t>
      </w:r>
      <w:r>
        <w:t xml:space="preserve">. You can even create platform files for 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0A3B5642"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https_server</w:t>
      </w:r>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753C86FA" w:rsidR="00B14634" w:rsidRDefault="00B424E7" w:rsidP="00B14634">
      <w:r>
        <w:t>Navigating to “</w:t>
      </w:r>
      <w:hyperlink r:id="rId14" w:history="1">
        <w:r w:rsidR="00A072CF" w:rsidRPr="00260B00">
          <w:rPr>
            <w:rStyle w:val="Hyperlink"/>
          </w:rPr>
          <w:t>www.cypress.com</w:t>
        </w:r>
      </w:hyperlink>
      <w:r w:rsidR="00A072CF">
        <w:t xml:space="preserve"> &gt; Design Support &gt; WICED </w:t>
      </w:r>
      <w:proofErr w:type="spellStart"/>
      <w:r w:rsidR="004A4737">
        <w:t>IoT</w:t>
      </w:r>
      <w:proofErr w:type="spellEnd"/>
      <w:r w:rsidR="004A4737">
        <w:t xml:space="preserve"> Community</w:t>
      </w:r>
      <w:r>
        <w:t>”</w:t>
      </w:r>
      <w:r w:rsidR="00A072CF">
        <w:t xml:space="preserve"> will take you to the following site (the direct link is </w:t>
      </w:r>
      <w:hyperlink r:id="rId15"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lastRenderedPageBreak/>
        <w:drawing>
          <wp:inline distT="0" distB="0" distL="0" distR="0" wp14:anchorId="3E508544" wp14:editId="0EB302D8">
            <wp:extent cx="2494483" cy="2443314"/>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10752" cy="2459249"/>
                    </a:xfrm>
                    <a:prstGeom prst="rect">
                      <a:avLst/>
                    </a:prstGeom>
                  </pic:spPr>
                </pic:pic>
              </a:graphicData>
            </a:graphic>
          </wp:inline>
        </w:drawing>
      </w:r>
    </w:p>
    <w:p w14:paraId="04570FBF" w14:textId="12E4C1E4" w:rsidR="00A072CF" w:rsidRDefault="00A072CF" w:rsidP="00A072CF">
      <w:r>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lastRenderedPageBreak/>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5494" cy="5802170"/>
                    </a:xfrm>
                    <a:prstGeom prst="rect">
                      <a:avLst/>
                    </a:prstGeom>
                  </pic:spPr>
                </pic:pic>
              </a:graphicData>
            </a:graphic>
          </wp:inline>
        </w:drawing>
      </w:r>
    </w:p>
    <w:p w14:paraId="180ED161" w14:textId="77777777" w:rsidR="00061B4F" w:rsidRDefault="00061B4F">
      <w:pPr>
        <w:rPr>
          <w:rFonts w:ascii="Cambria" w:eastAsia="Times New Roman" w:hAnsi="Cambria"/>
          <w:b/>
          <w:bCs/>
          <w:color w:val="4F81BD"/>
        </w:rPr>
      </w:pPr>
      <w:r>
        <w:br w:type="page"/>
      </w:r>
    </w:p>
    <w:p w14:paraId="01321594" w14:textId="0B834391" w:rsidR="00127356" w:rsidRDefault="00061B4F" w:rsidP="007E0232">
      <w:pPr>
        <w:pStyle w:val="Heading3"/>
      </w:pPr>
      <w:r>
        <w:lastRenderedPageBreak/>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293745"/>
                    </a:xfrm>
                    <a:prstGeom prst="rect">
                      <a:avLst/>
                    </a:prstGeom>
                  </pic:spPr>
                </pic:pic>
              </a:graphicData>
            </a:graphic>
          </wp:inline>
        </w:drawing>
      </w:r>
    </w:p>
    <w:p w14:paraId="145B0512" w14:textId="79726DEF" w:rsidR="007E0232" w:rsidRDefault="007E0232" w:rsidP="007E0232">
      <w:pPr>
        <w:pStyle w:val="Heading3"/>
      </w:pPr>
      <w:r>
        <w:t>Tour of 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proofErr w:type="spellStart"/>
            <w:r>
              <w:rPr>
                <w:b/>
              </w:rPr>
              <w:t>Mbits</w:t>
            </w:r>
            <w:proofErr w:type="spellEnd"/>
            <w:r>
              <w:rPr>
                <w:b/>
              </w:rPr>
              <w:t>/s</w:t>
            </w:r>
          </w:p>
        </w:tc>
        <w:tc>
          <w:tcPr>
            <w:tcW w:w="662" w:type="dxa"/>
            <w:vAlign w:val="center"/>
          </w:tcPr>
          <w:p w14:paraId="418A03E6" w14:textId="4BC42CA3" w:rsidR="0098674F" w:rsidRDefault="00D12D66" w:rsidP="000F690C">
            <w:pPr>
              <w:jc w:val="center"/>
              <w:rPr>
                <w:b/>
              </w:rPr>
            </w:pPr>
            <w:proofErr w:type="spellStart"/>
            <w:r>
              <w:rPr>
                <w:b/>
              </w:rPr>
              <w:t>Freq</w:t>
            </w:r>
            <w:proofErr w:type="spellEnd"/>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A45F81" w:rsidP="0029288C">
            <w:hyperlink r:id="rId19"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A45F81" w:rsidP="0029288C">
            <w:hyperlink r:id="rId20"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A45F81" w:rsidP="0029288C">
            <w:hyperlink r:id="rId21"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A45F81" w:rsidP="0029288C">
            <w:hyperlink r:id="rId22"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A45F81" w:rsidP="0029288C">
            <w:hyperlink r:id="rId23"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27FFA61E" w:rsidR="007E0232" w:rsidRDefault="007E0232" w:rsidP="00F304D3">
      <w:pPr>
        <w:pStyle w:val="Heading3"/>
        <w:pageBreakBefore/>
      </w:pPr>
      <w:r>
        <w:lastRenderedPageBreak/>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77777777" w:rsidR="00F304D3" w:rsidRPr="00F304D3" w:rsidRDefault="00F304D3" w:rsidP="00F304D3">
            <w:r w:rsidRPr="00F304D3">
              <w:rPr>
                <w:bCs/>
              </w:rPr>
              <w:t>BCM43903</w:t>
            </w:r>
          </w:p>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77777777" w:rsidR="00F304D3" w:rsidRPr="00F304D3" w:rsidRDefault="00F304D3" w:rsidP="00F304D3"/>
    <w:p w14:paraId="21C183D1" w14:textId="043370C3" w:rsidR="007E0232" w:rsidRDefault="007E0232" w:rsidP="007E0232">
      <w:pPr>
        <w:pStyle w:val="Heading3"/>
      </w:pPr>
      <w:r>
        <w:lastRenderedPageBreak/>
        <w:t xml:space="preserve">Tour of </w:t>
      </w:r>
      <w:r w:rsidR="002D3DA1">
        <w:t>M</w:t>
      </w:r>
      <w:r>
        <w:t>odules</w:t>
      </w:r>
    </w:p>
    <w:p w14:paraId="6C999B7A" w14:textId="70DB844F" w:rsidR="00127356" w:rsidRDefault="00127356" w:rsidP="00127356">
      <w:r w:rsidRPr="00127356">
        <w:rPr>
          <w:noProof/>
        </w:rPr>
        <w:drawing>
          <wp:inline distT="0" distB="0" distL="0" distR="0" wp14:anchorId="306FBD91" wp14:editId="061276D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3275"/>
                    </a:xfrm>
                    <a:prstGeom prst="rect">
                      <a:avLst/>
                    </a:prstGeom>
                  </pic:spPr>
                </pic:pic>
              </a:graphicData>
            </a:graphic>
          </wp:inline>
        </w:drawing>
      </w:r>
    </w:p>
    <w:p w14:paraId="0D64C2E3" w14:textId="77777777" w:rsidR="00127356" w:rsidRDefault="00127356" w:rsidP="00127356"/>
    <w:p w14:paraId="32E62884" w14:textId="6495AEF9" w:rsidR="00127356" w:rsidRPr="00127356" w:rsidRDefault="00127356" w:rsidP="00127356">
      <w:r w:rsidRPr="00127356">
        <w:rPr>
          <w:noProof/>
        </w:rPr>
        <w:drawing>
          <wp:inline distT="0" distB="0" distL="0" distR="0" wp14:anchorId="5D666B9C" wp14:editId="4A068976">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3275"/>
                    </a:xfrm>
                    <a:prstGeom prst="rect">
                      <a:avLst/>
                    </a:prstGeom>
                  </pic:spPr>
                </pic:pic>
              </a:graphicData>
            </a:graphic>
          </wp:inline>
        </w:drawing>
      </w:r>
    </w:p>
    <w:p w14:paraId="17EA9E47" w14:textId="0C051F7D" w:rsidR="007E0232" w:rsidRDefault="007E0232" w:rsidP="007E0232">
      <w:pPr>
        <w:pStyle w:val="Heading3"/>
      </w:pPr>
      <w:r>
        <w:lastRenderedPageBreak/>
        <w:t xml:space="preserve">Tour of </w:t>
      </w:r>
      <w:r w:rsidR="002D3DA1">
        <w:t>D</w:t>
      </w:r>
      <w:r w:rsidR="00397ACA">
        <w:t xml:space="preserve">evelopment </w:t>
      </w:r>
      <w:r w:rsidR="002D3DA1">
        <w:t>K</w:t>
      </w:r>
      <w:r w:rsidR="00397ACA">
        <w:t>its</w:t>
      </w: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27" w:history="1">
        <w:r w:rsidR="00F73D65" w:rsidRPr="005D6132">
          <w:rPr>
            <w:rStyle w:val="Hyperlink"/>
          </w:rPr>
          <w:t xml:space="preserve">Cypress </w:t>
        </w:r>
        <w:r w:rsidRPr="005D6132">
          <w:rPr>
            <w:rStyle w:val="Hyperlink"/>
          </w:rPr>
          <w:t>BCM94343WWCD1_EVB Evaluation and Development Kit</w:t>
        </w:r>
      </w:hyperlink>
    </w:p>
    <w:p w14:paraId="7A19B78F" w14:textId="75D6ADFA" w:rsidR="005D6132" w:rsidRDefault="005D6132" w:rsidP="005D6132">
      <w:pPr>
        <w:pStyle w:val="ListParagraph"/>
        <w:numPr>
          <w:ilvl w:val="0"/>
          <w:numId w:val="29"/>
        </w:numPr>
      </w:pPr>
      <w:r>
        <w:t>WiFi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A45F81" w:rsidP="002D3DA1">
      <w:pPr>
        <w:pStyle w:val="Heading4"/>
      </w:pPr>
      <w:hyperlink r:id="rId28"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52F4A078"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29">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2CD">
        <w:t>WiFi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1" w:history="1">
        <w:proofErr w:type="spellStart"/>
        <w:r w:rsidR="007E0232" w:rsidRPr="00871379">
          <w:rPr>
            <w:rStyle w:val="Hyperlink"/>
          </w:rPr>
          <w:t>Adafruit</w:t>
        </w:r>
        <w:proofErr w:type="spellEnd"/>
        <w:r w:rsidR="007E0232" w:rsidRPr="00871379">
          <w:rPr>
            <w:rStyle w:val="Hyperlink"/>
          </w:rPr>
          <w:t xml:space="preserve"> Feather</w:t>
        </w:r>
      </w:hyperlink>
    </w:p>
    <w:p w14:paraId="7B9DB20F" w14:textId="2D3FEB94" w:rsidR="005302CD" w:rsidRDefault="005302CD" w:rsidP="005302CD">
      <w:pPr>
        <w:pStyle w:val="ListParagraph"/>
        <w:numPr>
          <w:ilvl w:val="0"/>
          <w:numId w:val="30"/>
        </w:numPr>
      </w:pPr>
      <w:r>
        <w:t>WiFi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fldChar w:fldCharType="begin"/>
      </w:r>
      <w:r>
        <w:instrText xml:space="preserve"> HYPERLINK "https://www.electricimp.com/platform/" </w:instrText>
      </w:r>
      <w:r>
        <w:fldChar w:fldCharType="separate"/>
      </w:r>
      <w:r w:rsidR="007E0232" w:rsidRPr="000C2ECE">
        <w:rPr>
          <w:rStyle w:val="Hyperlink"/>
        </w:rPr>
        <w:t>Electric Imp</w:t>
      </w:r>
    </w:p>
    <w:p w14:paraId="12DCD659" w14:textId="7F5F4DCC"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5D6132">
        <w:t>WiFi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77777777" w:rsidR="000C2ECE" w:rsidRDefault="000C2ECE" w:rsidP="002D3DA1">
      <w:pPr>
        <w:pStyle w:val="Heading4"/>
      </w:pPr>
    </w:p>
    <w:p w14:paraId="6F90C346" w14:textId="77777777" w:rsidR="000C2ECE" w:rsidRDefault="000C2ECE" w:rsidP="002D3DA1">
      <w:pPr>
        <w:pStyle w:val="Heading4"/>
      </w:pPr>
    </w:p>
    <w:p w14:paraId="1FA0353D" w14:textId="77777777" w:rsidR="000C2ECE" w:rsidRDefault="000C2ECE" w:rsidP="002D3DA1">
      <w:pPr>
        <w:pStyle w:val="Heading4"/>
      </w:pPr>
    </w:p>
    <w:p w14:paraId="602732B6" w14:textId="77777777" w:rsidR="000C2ECE" w:rsidRDefault="000C2ECE" w:rsidP="002D3DA1">
      <w:pPr>
        <w:pStyle w:val="Heading4"/>
      </w:pPr>
    </w:p>
    <w:p w14:paraId="5AD149E1" w14:textId="77777777" w:rsidR="000C2ECE" w:rsidRDefault="000C2ECE" w:rsidP="002D3DA1">
      <w:pPr>
        <w:pStyle w:val="Heading4"/>
      </w:pPr>
    </w:p>
    <w:p w14:paraId="2A0C2DCF" w14:textId="77777777" w:rsidR="000C2ECE" w:rsidRDefault="000C2ECE" w:rsidP="002D3DA1">
      <w:pPr>
        <w:pStyle w:val="Heading4"/>
      </w:pPr>
    </w:p>
    <w:p w14:paraId="30461559" w14:textId="77777777" w:rsidR="000C2ECE" w:rsidRDefault="000C2ECE" w:rsidP="002D3DA1">
      <w:pPr>
        <w:pStyle w:val="Heading4"/>
      </w:pPr>
    </w:p>
    <w:p w14:paraId="5368ED05" w14:textId="73AE9651" w:rsidR="007E0232" w:rsidRDefault="00A45F81" w:rsidP="002D3DA1">
      <w:pPr>
        <w:pStyle w:val="Heading4"/>
        <w:rPr>
          <w:rStyle w:val="Hyperlink"/>
        </w:rPr>
      </w:pPr>
      <w:hyperlink r:id="rId32" w:history="1">
        <w:proofErr w:type="spellStart"/>
        <w:r w:rsidR="007E0232" w:rsidRPr="00871379">
          <w:rPr>
            <w:rStyle w:val="Hyperlink"/>
          </w:rPr>
          <w:t>Inventek</w:t>
        </w:r>
        <w:proofErr w:type="spellEnd"/>
      </w:hyperlink>
    </w:p>
    <w:p w14:paraId="473B6D49" w14:textId="7A10E816" w:rsidR="005D6132" w:rsidRDefault="005D6132" w:rsidP="00D5793E">
      <w:r>
        <w:t>ISM43362-M3G-EVB</w:t>
      </w:r>
    </w:p>
    <w:p w14:paraId="0865DF63" w14:textId="5CE17A27" w:rsidR="005D6132" w:rsidRDefault="005D6132" w:rsidP="005D6132">
      <w:pPr>
        <w:pStyle w:val="ListParagraph"/>
        <w:numPr>
          <w:ilvl w:val="0"/>
          <w:numId w:val="32"/>
        </w:numPr>
      </w:pPr>
      <w:r>
        <w:t>WiFi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5BB6F94B" w:rsidR="00637FB6" w:rsidRDefault="00637FB6" w:rsidP="00637FB6">
      <w:pPr>
        <w:pStyle w:val="ListParagraph"/>
        <w:numPr>
          <w:ilvl w:val="0"/>
          <w:numId w:val="32"/>
        </w:numPr>
      </w:pPr>
      <w:r>
        <w:t>WiFi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1052D3C5" w:rsidR="00637FB6" w:rsidRDefault="00637FB6" w:rsidP="00637FB6">
      <w:pPr>
        <w:pStyle w:val="ListParagraph"/>
        <w:numPr>
          <w:ilvl w:val="0"/>
          <w:numId w:val="34"/>
        </w:numPr>
      </w:pPr>
      <w:r>
        <w:t xml:space="preserve">WiFi, </w:t>
      </w:r>
      <w:r w:rsidR="000C2ECE">
        <w:t>Bluetooth</w:t>
      </w:r>
      <w:r>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720C0457"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t>WiFi &amp; Bluetooth Combo Kit (BCM43340)</w:t>
      </w:r>
    </w:p>
    <w:p w14:paraId="08384633" w14:textId="4982D2D2" w:rsidR="00637FB6" w:rsidRDefault="00637FB6" w:rsidP="00637FB6">
      <w:pPr>
        <w:pStyle w:val="ListParagraph"/>
        <w:numPr>
          <w:ilvl w:val="0"/>
          <w:numId w:val="35"/>
        </w:numPr>
      </w:pPr>
      <w:r>
        <w:t>WiFi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37" w:history="1">
        <w:r w:rsidR="007E0232" w:rsidRPr="00871379">
          <w:rPr>
            <w:rStyle w:val="Hyperlink"/>
          </w:rPr>
          <w:t>Particle</w:t>
        </w:r>
      </w:hyperlink>
      <w:r w:rsidR="00D5793E">
        <w:rPr>
          <w:rStyle w:val="Hyperlink"/>
        </w:rPr>
        <w:t xml:space="preserve"> </w:t>
      </w:r>
      <w:hyperlink r:id="rId38" w:history="1">
        <w:r w:rsidR="00871379" w:rsidRPr="00871379">
          <w:rPr>
            <w:rStyle w:val="Hyperlink"/>
          </w:rPr>
          <w:t>Photon</w:t>
        </w:r>
      </w:hyperlink>
    </w:p>
    <w:p w14:paraId="3782857E" w14:textId="38DC5211" w:rsidR="00D5793E" w:rsidRDefault="00D5793E" w:rsidP="00D5793E">
      <w:pPr>
        <w:pStyle w:val="ListParagraph"/>
        <w:numPr>
          <w:ilvl w:val="0"/>
          <w:numId w:val="30"/>
        </w:numPr>
      </w:pPr>
      <w:r>
        <w:t>WiFi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0" w:history="1">
        <w:proofErr w:type="spellStart"/>
        <w:r w:rsidR="00E82A82" w:rsidRPr="009517DE">
          <w:rPr>
            <w:rStyle w:val="Hyperlink"/>
          </w:rPr>
          <w:t>SparkFun</w:t>
        </w:r>
        <w:proofErr w:type="spellEnd"/>
        <w:r w:rsidR="00E82A82" w:rsidRPr="009517DE">
          <w:rPr>
            <w:rStyle w:val="Hyperlink"/>
          </w:rPr>
          <w:t xml:space="preserve"> with Particle Photon Module</w:t>
        </w:r>
      </w:hyperlink>
    </w:p>
    <w:p w14:paraId="680507B1" w14:textId="77777777" w:rsidR="00E82A82" w:rsidRDefault="00E82A82" w:rsidP="00E82A82">
      <w:pPr>
        <w:pStyle w:val="ListParagraph"/>
        <w:numPr>
          <w:ilvl w:val="0"/>
          <w:numId w:val="31"/>
        </w:numPr>
      </w:pPr>
      <w:r>
        <w:t>WiFi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1"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Pr="00C01297" w:rsidRDefault="00C01297" w:rsidP="00F42857">
      <w:pPr>
        <w:pStyle w:val="ListParagraph"/>
        <w:numPr>
          <w:ilvl w:val="0"/>
          <w:numId w:val="39"/>
        </w:numPr>
      </w:pPr>
      <w:r>
        <w:t>Open the API.html document from the WICED S</w:t>
      </w:r>
      <w:r w:rsidR="00A968AB">
        <w:t xml:space="preserve">tudio Project Explorer or using Windows Explorer in the SDK Workspace </w:t>
      </w:r>
      <w:bookmarkStart w:id="1" w:name="_GoBack"/>
      <w:r w:rsidRPr="00A968AB">
        <w:rPr>
          <w:i/>
        </w:rPr>
        <w:t>d</w:t>
      </w:r>
      <w:r w:rsidR="00F42857" w:rsidRPr="00A968AB">
        <w:rPr>
          <w:i/>
        </w:rPr>
        <w:t>oc</w:t>
      </w:r>
      <w:bookmarkEnd w:id="1"/>
      <w:r w:rsidR="00F42857">
        <w:t xml:space="preserve"> directory.</w:t>
      </w:r>
    </w:p>
    <w:sectPr w:rsidR="00F42857" w:rsidRPr="00C01297">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032EC" w14:textId="77777777" w:rsidR="00A45F81" w:rsidRDefault="00A45F81" w:rsidP="00DE00EC">
      <w:r>
        <w:separator/>
      </w:r>
    </w:p>
  </w:endnote>
  <w:endnote w:type="continuationSeparator" w:id="0">
    <w:p w14:paraId="033CE96C" w14:textId="77777777" w:rsidR="00A45F81" w:rsidRDefault="00A45F81"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64B5DFDA"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A968AB">
              <w:rPr>
                <w:b/>
                <w:bCs/>
                <w:noProof/>
              </w:rPr>
              <w:t>13</w:t>
            </w:r>
            <w:r>
              <w:rPr>
                <w:b/>
                <w:bCs/>
              </w:rPr>
              <w:fldChar w:fldCharType="end"/>
            </w:r>
            <w:r>
              <w:t xml:space="preserve"> of </w:t>
            </w:r>
            <w:r>
              <w:rPr>
                <w:b/>
                <w:bCs/>
              </w:rPr>
              <w:fldChar w:fldCharType="begin"/>
            </w:r>
            <w:r>
              <w:rPr>
                <w:b/>
                <w:bCs/>
              </w:rPr>
              <w:instrText xml:space="preserve"> NUMPAGES  </w:instrText>
            </w:r>
            <w:r>
              <w:rPr>
                <w:b/>
                <w:bCs/>
              </w:rPr>
              <w:fldChar w:fldCharType="separate"/>
            </w:r>
            <w:r w:rsidR="00A968AB">
              <w:rPr>
                <w:b/>
                <w:bCs/>
                <w:noProof/>
              </w:rPr>
              <w:t>15</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D01686" w14:textId="77777777" w:rsidR="00A45F81" w:rsidRDefault="00A45F81" w:rsidP="00DE00EC">
      <w:r>
        <w:separator/>
      </w:r>
    </w:p>
  </w:footnote>
  <w:footnote w:type="continuationSeparator" w:id="0">
    <w:p w14:paraId="704CF008" w14:textId="77777777" w:rsidR="00A45F81" w:rsidRDefault="00A45F81" w:rsidP="00DE00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690C"/>
    <w:rsid w:val="001045CB"/>
    <w:rsid w:val="001120BE"/>
    <w:rsid w:val="00114353"/>
    <w:rsid w:val="00127145"/>
    <w:rsid w:val="00127356"/>
    <w:rsid w:val="0014391B"/>
    <w:rsid w:val="00177F74"/>
    <w:rsid w:val="001844A9"/>
    <w:rsid w:val="001A1723"/>
    <w:rsid w:val="001A4041"/>
    <w:rsid w:val="001B24EB"/>
    <w:rsid w:val="00213205"/>
    <w:rsid w:val="00223287"/>
    <w:rsid w:val="00227150"/>
    <w:rsid w:val="002403D6"/>
    <w:rsid w:val="00243D43"/>
    <w:rsid w:val="002621B0"/>
    <w:rsid w:val="00262D9A"/>
    <w:rsid w:val="00266D14"/>
    <w:rsid w:val="0029288C"/>
    <w:rsid w:val="002A0254"/>
    <w:rsid w:val="002C5818"/>
    <w:rsid w:val="002D0D3A"/>
    <w:rsid w:val="002D3353"/>
    <w:rsid w:val="002D3DA1"/>
    <w:rsid w:val="002F4C2B"/>
    <w:rsid w:val="00314B25"/>
    <w:rsid w:val="00330E36"/>
    <w:rsid w:val="003445E6"/>
    <w:rsid w:val="00350044"/>
    <w:rsid w:val="003748A6"/>
    <w:rsid w:val="0038008B"/>
    <w:rsid w:val="003817F7"/>
    <w:rsid w:val="003853D7"/>
    <w:rsid w:val="00397ACA"/>
    <w:rsid w:val="003C5837"/>
    <w:rsid w:val="003D3179"/>
    <w:rsid w:val="003E3652"/>
    <w:rsid w:val="003E39EE"/>
    <w:rsid w:val="003F11EF"/>
    <w:rsid w:val="004011D2"/>
    <w:rsid w:val="00410DAE"/>
    <w:rsid w:val="004119D6"/>
    <w:rsid w:val="0041727F"/>
    <w:rsid w:val="004320E0"/>
    <w:rsid w:val="00441EDF"/>
    <w:rsid w:val="004673A5"/>
    <w:rsid w:val="00474221"/>
    <w:rsid w:val="00495AF2"/>
    <w:rsid w:val="004A091C"/>
    <w:rsid w:val="004A4737"/>
    <w:rsid w:val="004C0AD1"/>
    <w:rsid w:val="004D3236"/>
    <w:rsid w:val="004D51FE"/>
    <w:rsid w:val="005302CD"/>
    <w:rsid w:val="00542812"/>
    <w:rsid w:val="00542D5D"/>
    <w:rsid w:val="00551451"/>
    <w:rsid w:val="00552A45"/>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B442B"/>
    <w:rsid w:val="006C3FDD"/>
    <w:rsid w:val="006C4A51"/>
    <w:rsid w:val="006E74CD"/>
    <w:rsid w:val="00714E38"/>
    <w:rsid w:val="00757332"/>
    <w:rsid w:val="00762B18"/>
    <w:rsid w:val="00774C33"/>
    <w:rsid w:val="0079274B"/>
    <w:rsid w:val="007B104F"/>
    <w:rsid w:val="007B15EA"/>
    <w:rsid w:val="007B54AB"/>
    <w:rsid w:val="007D2F3A"/>
    <w:rsid w:val="007D757F"/>
    <w:rsid w:val="007D7BDB"/>
    <w:rsid w:val="007D7D7F"/>
    <w:rsid w:val="007D7DEB"/>
    <w:rsid w:val="007E0232"/>
    <w:rsid w:val="007E12AA"/>
    <w:rsid w:val="00800457"/>
    <w:rsid w:val="0080377C"/>
    <w:rsid w:val="00833827"/>
    <w:rsid w:val="00853918"/>
    <w:rsid w:val="008569BC"/>
    <w:rsid w:val="00871379"/>
    <w:rsid w:val="00885732"/>
    <w:rsid w:val="008A56F3"/>
    <w:rsid w:val="008B440A"/>
    <w:rsid w:val="008E61B0"/>
    <w:rsid w:val="008F3E7C"/>
    <w:rsid w:val="00905645"/>
    <w:rsid w:val="00905DCD"/>
    <w:rsid w:val="00914CE3"/>
    <w:rsid w:val="009517DE"/>
    <w:rsid w:val="009600E6"/>
    <w:rsid w:val="00983752"/>
    <w:rsid w:val="0098674F"/>
    <w:rsid w:val="009C1760"/>
    <w:rsid w:val="00A072CF"/>
    <w:rsid w:val="00A217B3"/>
    <w:rsid w:val="00A32937"/>
    <w:rsid w:val="00A32F4C"/>
    <w:rsid w:val="00A45F81"/>
    <w:rsid w:val="00A50A56"/>
    <w:rsid w:val="00A63E2A"/>
    <w:rsid w:val="00A74A92"/>
    <w:rsid w:val="00A8704B"/>
    <w:rsid w:val="00A968AB"/>
    <w:rsid w:val="00AA6B85"/>
    <w:rsid w:val="00AB3D56"/>
    <w:rsid w:val="00AD162F"/>
    <w:rsid w:val="00AE2152"/>
    <w:rsid w:val="00AE66A3"/>
    <w:rsid w:val="00B14634"/>
    <w:rsid w:val="00B15490"/>
    <w:rsid w:val="00B21A23"/>
    <w:rsid w:val="00B272DF"/>
    <w:rsid w:val="00B309C3"/>
    <w:rsid w:val="00B32C26"/>
    <w:rsid w:val="00B424E7"/>
    <w:rsid w:val="00B528E7"/>
    <w:rsid w:val="00B60D86"/>
    <w:rsid w:val="00B73DF5"/>
    <w:rsid w:val="00B81951"/>
    <w:rsid w:val="00B85D2F"/>
    <w:rsid w:val="00B97262"/>
    <w:rsid w:val="00B97C6B"/>
    <w:rsid w:val="00BB1CB4"/>
    <w:rsid w:val="00BB616D"/>
    <w:rsid w:val="00BD2F1E"/>
    <w:rsid w:val="00BE13F2"/>
    <w:rsid w:val="00C01297"/>
    <w:rsid w:val="00C13617"/>
    <w:rsid w:val="00C3674F"/>
    <w:rsid w:val="00C468E8"/>
    <w:rsid w:val="00C61F72"/>
    <w:rsid w:val="00C67D1C"/>
    <w:rsid w:val="00CA1031"/>
    <w:rsid w:val="00CB3ED0"/>
    <w:rsid w:val="00CF1336"/>
    <w:rsid w:val="00D125D3"/>
    <w:rsid w:val="00D12D66"/>
    <w:rsid w:val="00D15357"/>
    <w:rsid w:val="00D174DA"/>
    <w:rsid w:val="00D23573"/>
    <w:rsid w:val="00D43D37"/>
    <w:rsid w:val="00D5793E"/>
    <w:rsid w:val="00D63706"/>
    <w:rsid w:val="00D63F22"/>
    <w:rsid w:val="00D7064A"/>
    <w:rsid w:val="00DA5292"/>
    <w:rsid w:val="00DC7017"/>
    <w:rsid w:val="00DC7DEF"/>
    <w:rsid w:val="00DE00EC"/>
    <w:rsid w:val="00DE180B"/>
    <w:rsid w:val="00E043FD"/>
    <w:rsid w:val="00E106AA"/>
    <w:rsid w:val="00E1216F"/>
    <w:rsid w:val="00E236B9"/>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73A5"/>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4673A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673A5"/>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1.png"/><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hyperlink" Target="https://en.wikipedia.org/wiki/IEEE_802.11g-2003" TargetMode="External"/><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0.pdf"/><Relationship Id="rId33" Type="http://schemas.openxmlformats.org/officeDocument/2006/relationships/image" Target="media/image14.png"/><Relationship Id="rId38" Type="http://schemas.openxmlformats.org/officeDocument/2006/relationships/hyperlink" Target="https://www.particle.io/products/hardware/photon-wifi-dev-kit"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en.wikipedia.org/wiki/IEEE_802.11a-1999" TargetMode="External"/><Relationship Id="rId29" Type="http://schemas.openxmlformats.org/officeDocument/2006/relationships/image" Target="media/image12.jpeg"/><Relationship Id="rId41" Type="http://schemas.openxmlformats.org/officeDocument/2006/relationships/hyperlink" Target="https://community.cypress.com/welcom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pdf"/><Relationship Id="rId32" Type="http://schemas.openxmlformats.org/officeDocument/2006/relationships/hyperlink" Target="http://www.inventeksys.com/" TargetMode="External"/><Relationship Id="rId37" Type="http://schemas.openxmlformats.org/officeDocument/2006/relationships/hyperlink" Target="https://www.particle.io/products/hardware/photon-wifi-dev-kit" TargetMode="External"/><Relationship Id="rId40" Type="http://schemas.openxmlformats.org/officeDocument/2006/relationships/hyperlink" Target="https://www.sparkfun.com/products/13321"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ac" TargetMode="External"/><Relationship Id="rId28" Type="http://schemas.openxmlformats.org/officeDocument/2006/relationships/hyperlink" Target="http://cloudconnectkits.org/product/avnet-bcm4343w-iot-starter-kit" TargetMode="External"/><Relationship Id="rId36" Type="http://schemas.openxmlformats.org/officeDocument/2006/relationships/image" Target="media/image17.png"/><Relationship Id="rId10" Type="http://schemas.openxmlformats.org/officeDocument/2006/relationships/oleObject" Target="embeddings/oleObject1.bin"/><Relationship Id="rId19" Type="http://schemas.openxmlformats.org/officeDocument/2006/relationships/hyperlink" Target="https://en.wikipedia.org/wiki/IEEE_802.11b-1999" TargetMode="External"/><Relationship Id="rId31" Type="http://schemas.openxmlformats.org/officeDocument/2006/relationships/hyperlink" Target="https://www.adafruit.com/products/3056"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n-2009" TargetMode="External"/><Relationship Id="rId27" Type="http://schemas.openxmlformats.org/officeDocument/2006/relationships/hyperlink" Target="http://www.cypress.com/products/ieee-80211abgn-wlan-bluetooth-edr-usb-sdio-and-pcie" TargetMode="External"/><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230811-4D7E-4247-BAC1-E3E5AB256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TotalTime>
  <Pages>15</Pages>
  <Words>1613</Words>
  <Characters>9195</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Mike Noel</cp:lastModifiedBy>
  <cp:revision>127</cp:revision>
  <cp:lastPrinted>2016-10-22T13:06:00Z</cp:lastPrinted>
  <dcterms:created xsi:type="dcterms:W3CDTF">2016-10-10T22:52:00Z</dcterms:created>
  <dcterms:modified xsi:type="dcterms:W3CDTF">2017-01-24T19:35:00Z</dcterms:modified>
</cp:coreProperties>
</file>